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3.xml"/>
  <Override ContentType="application/vnd.openxmlformats-officedocument.wordprocessingml.header+xml" PartName="/word/header2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315.0" w:type="dxa"/>
        <w:jc w:val="left"/>
        <w:tblInd w:w="-15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3135"/>
        <w:gridCol w:w="2130"/>
        <w:gridCol w:w="1275"/>
        <w:gridCol w:w="285"/>
        <w:gridCol w:w="2385"/>
        <w:gridCol w:w="105"/>
        <w:tblGridChange w:id="0">
          <w:tblGrid>
            <w:gridCol w:w="3135"/>
            <w:gridCol w:w="2130"/>
            <w:gridCol w:w="1275"/>
            <w:gridCol w:w="285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Faaliyetinin;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Süres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Yer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624"/>
        <w:gridCol w:w="4622"/>
        <w:gridCol w:w="2551"/>
        <w:gridCol w:w="1843"/>
        <w:tblGridChange w:id="0">
          <w:tblGrid>
            <w:gridCol w:w="624"/>
            <w:gridCol w:w="4622"/>
            <w:gridCol w:w="2551"/>
            <w:gridCol w:w="1843"/>
          </w:tblGrid>
        </w:tblGridChange>
      </w:tblGrid>
      <w:tr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dı Soyadı</w:t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i</w:t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Unvanı</w:t>
            </w:r>
          </w:p>
        </w:tc>
      </w:tr>
      <w:tr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92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p w:rsidR="00000000" w:rsidDel="00000000" w:rsidP="00000000" w:rsidRDefault="00000000" w:rsidRPr="00000000" w14:paraId="00000093">
      <w:pPr>
        <w:ind w:firstLine="708"/>
        <w:rPr/>
      </w:pPr>
      <w:r w:rsidDel="00000000" w:rsidR="00000000" w:rsidRPr="00000000">
        <w:rPr>
          <w:rtl w:val="0"/>
        </w:rPr>
      </w:r>
    </w:p>
    <w:sectPr>
      <w:headerReference r:id="rId9" w:type="default"/>
      <w:headerReference r:id="rId10" w:type="first"/>
      <w:headerReference r:id="rId11" w:type="even"/>
      <w:footerReference r:id="rId12" w:type="default"/>
      <w:footerReference r:id="rId13" w:type="first"/>
      <w:footerReference r:id="rId14" w:type="even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E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F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B0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B1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B2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B3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B4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B5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B6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B7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B8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94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3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5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45pt;height:62.8pt" type="#_x0000_t75">
                <v:imagedata r:id="rId1" o:title=""/>
              </v:shape>
              <o:OLEObject DrawAspect="Content" r:id="rId2" ObjectID="_1683453486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96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97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Hizmet İçi Eğitim Katılım Liste Formu</w:t>
          </w:r>
        </w:p>
        <w:p w:rsidR="00000000" w:rsidDel="00000000" w:rsidP="00000000" w:rsidRDefault="00000000" w:rsidRPr="00000000" w14:paraId="00000098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A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20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9C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E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9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0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2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4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6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8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A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AB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C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3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D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1" Type="http://schemas.openxmlformats.org/officeDocument/2006/relationships/header" Target="header2.xml"/><Relationship Id="rId10" Type="http://schemas.openxmlformats.org/officeDocument/2006/relationships/header" Target="header3.xml"/><Relationship Id="rId13" Type="http://schemas.openxmlformats.org/officeDocument/2006/relationships/footer" Target="footer2.xml"/><Relationship Id="rId12" Type="http://schemas.openxmlformats.org/officeDocument/2006/relationships/footer" Target="footer3.xml"/><Relationship Id="rId9" Type="http://schemas.openxmlformats.org/officeDocument/2006/relationships/header" Target="header1.xml"/><Relationship Id="rId14" Type="http://schemas.openxmlformats.org/officeDocument/2006/relationships/footer" Target="foot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0sMVz/7jrefyqm/4pHA6qVrq8pg==">AMUW2mVRfmHPW2wcVvZFdr2gpfjhYkyipQuiOQhG3tZp0q3KmqwebP6eEezzcLenNHoSFmgEoEn6hhRiqLfPBOqgOpwmNPew0uUGDIAHOfLt/IQvQF0lEjFnFvapwBQf5iGks5CaNwWb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52:00Z</dcterms:created>
  <dc:creator>ayd krty</dc:creator>
</cp:coreProperties>
</file>